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FC238C" w:rsidP="00B30A9B">
      <w:pPr>
        <w:jc w:val="both"/>
        <w:rPr>
          <w:lang w:val="en-US"/>
        </w:rPr>
      </w:pPr>
      <w:r>
        <w:rPr>
          <w:noProof/>
          <w:lang w:eastAsia="sv-SE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0;margin-top:0;width:365.2pt;height:110.55pt;z-index:251672576;visibility:visible;mso-height-percent:200;mso-position-horizontal:center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" filled="f" stroked="f">
            <v:textbox style="mso-fit-shape-to-text:t">
              <w:txbxContent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proofErr w:type="spellStart"/>
                  <w:r w:rsidRPr="002A582E">
                    <w:rPr>
                      <w:lang w:val="en-US"/>
                    </w:rPr>
                    <w:t>TweetRank</w:t>
                  </w:r>
                  <w:proofErr w:type="spellEnd"/>
                  <w:r w:rsidRPr="002A582E">
                    <w:rPr>
                      <w:lang w:val="en-US"/>
                    </w:rPr>
                    <w:t xml:space="preserve"> is an attempt to apply the PageRank algorithm on Twitter statuses (tweets).</w:t>
                  </w:r>
                </w:p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r w:rsidRPr="002A582E">
                    <w:rPr>
                      <w:lang w:val="en-US"/>
                    </w:rPr>
                    <w:t>It uses a different rank calculation which considers attributes such as number of replies/</w:t>
                  </w:r>
                  <w:proofErr w:type="spellStart"/>
                  <w:r w:rsidRPr="002A582E">
                    <w:rPr>
                      <w:lang w:val="en-US"/>
                    </w:rPr>
                    <w:t>retweets</w:t>
                  </w:r>
                  <w:proofErr w:type="spellEnd"/>
                  <w:r w:rsidRPr="002A582E">
                    <w:rPr>
                      <w:lang w:val="en-US"/>
                    </w:rPr>
                    <w:t xml:space="preserve"> and hash</w:t>
                  </w:r>
                  <w:r w:rsidR="0010102B">
                    <w:rPr>
                      <w:lang w:val="en-US"/>
                    </w:rPr>
                    <w:t xml:space="preserve"> </w:t>
                  </w:r>
                  <w:r w:rsidRPr="002A582E">
                    <w:rPr>
                      <w:lang w:val="en-US"/>
                    </w:rPr>
                    <w:t>tags.</w:t>
                  </w:r>
                </w:p>
              </w:txbxContent>
            </v:textbox>
          </v:shape>
        </w:pic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 xml:space="preserve">Victor </w:t>
            </w:r>
            <w:proofErr w:type="spellStart"/>
            <w:r w:rsidRPr="00D6561B">
              <w:rPr>
                <w:b w:val="0"/>
              </w:rPr>
              <w:t>Hallberg</w:t>
            </w:r>
            <w:proofErr w:type="spellEnd"/>
          </w:p>
        </w:tc>
        <w:tc>
          <w:tcPr>
            <w:tcW w:w="2267" w:type="dxa"/>
          </w:tcPr>
          <w:p w:rsidR="00FF380C" w:rsidRPr="00D6561B" w:rsidRDefault="00FC238C" w:rsidP="00BF6247">
            <w:pPr>
              <w:pStyle w:val="Compact"/>
              <w:jc w:val="left"/>
              <w:rPr>
                <w:b w:val="0"/>
              </w:rPr>
            </w:pPr>
            <w:hyperlink r:id="rId6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FC238C" w:rsidP="00BF6247">
            <w:pPr>
              <w:pStyle w:val="Compact"/>
              <w:jc w:val="left"/>
              <w:rPr>
                <w:b w:val="0"/>
              </w:rPr>
            </w:pPr>
            <w:hyperlink r:id="rId7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FC238C" w:rsidP="00BF6247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FC238C" w:rsidP="009B50CC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9B50CC">
                <w:rPr>
                  <w:rStyle w:val="Hyperlink"/>
                  <w:b w:val="0"/>
                  <w:lang w:val="sv-SE"/>
                </w:rPr>
                <w:t>alehja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@</w:t>
              </w:r>
              <w:r w:rsidR="009B50CC">
                <w:rPr>
                  <w:rStyle w:val="Hyperlink"/>
                  <w:b w:val="0"/>
                  <w:lang w:val="sv-SE"/>
                </w:rPr>
                <w:t>kth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FC238C" w:rsidP="00BF6247">
            <w:pPr>
              <w:pStyle w:val="Compact"/>
              <w:jc w:val="left"/>
              <w:rPr>
                <w:b w:val="0"/>
              </w:rPr>
            </w:pPr>
            <w:hyperlink r:id="rId10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FF380C">
      <w:pPr>
        <w:pStyle w:val="Heading1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FC238C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>
        <w:rPr>
          <w:noProof/>
          <w:lang w:eastAsia="sv-SE"/>
        </w:rPr>
        <w:pict>
          <v:shape id="_x0000_s1027" type="#_x0000_t202" style="position:absolute;left:0;text-align:left;margin-left:59.1pt;margin-top:351.45pt;width:329.85pt;height:110.55pt;z-index:25167667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" filled="f" stroked="f">
            <v:textbox style="mso-fit-shape-to-text:t">
              <w:txbxContent>
                <w:p w:rsidR="00F72929" w:rsidRPr="002A582E" w:rsidRDefault="00F72929" w:rsidP="00F72929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Rank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computes </w:t>
                  </w:r>
                  <w:proofErr w:type="spellStart"/>
                  <w:r>
                    <w:rPr>
                      <w:sz w:val="28"/>
                      <w:szCs w:val="28"/>
                      <w:lang w:val="en-US"/>
                    </w:rPr>
                    <w:t>TweetRank</w:t>
                  </w:r>
                  <w:proofErr w:type="spellEnd"/>
                  <w:r>
                    <w:rPr>
                      <w:sz w:val="28"/>
                      <w:szCs w:val="28"/>
                      <w:lang w:val="en-US"/>
                    </w:rPr>
                    <w:t xml:space="preserve"> from crawler data</w:t>
                  </w:r>
                </w:p>
              </w:txbxContent>
            </v:textbox>
          </v:shape>
        </w:pict>
      </w:r>
      <w:r>
        <w:rPr>
          <w:noProof/>
          <w:lang w:eastAsia="sv-SE"/>
        </w:rPr>
        <w:pict>
          <v:shape id="_x0000_s1028" type="#_x0000_t202" style="position:absolute;left:0;text-align:left;margin-left:401.25pt;margin-top:105.1pt;width:329.85pt;height:110.55pt;z-index:25167462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" filled="f" stroked="f">
            <v:textbox style="mso-fit-shape-to-text:t">
              <w:txbxContent>
                <w:p w:rsidR="002A582E" w:rsidRPr="002A582E" w:rsidRDefault="002A582E" w:rsidP="002A582E">
                  <w:pPr>
                    <w:rPr>
                      <w:sz w:val="28"/>
                      <w:szCs w:val="28"/>
                      <w:lang w:val="en-US"/>
                    </w:rPr>
                  </w:pPr>
                  <w:proofErr w:type="spellStart"/>
                  <w:r>
                    <w:rPr>
                      <w:b/>
                      <w:sz w:val="28"/>
                      <w:szCs w:val="28"/>
                      <w:lang w:val="en-US"/>
                    </w:rPr>
                    <w:t>Solr</w:t>
                  </w:r>
                  <w:proofErr w:type="spellEnd"/>
                  <w:r>
                    <w:rPr>
                      <w:b/>
                      <w:sz w:val="28"/>
                      <w:szCs w:val="28"/>
                      <w:lang w:val="en-US"/>
                    </w:rPr>
                    <w:t>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indexes and provides query interface</w:t>
                  </w:r>
                  <w:r w:rsidR="00B57B07">
                    <w:rPr>
                      <w:sz w:val="28"/>
                      <w:szCs w:val="28"/>
                      <w:lang w:val="en-US"/>
                    </w:rPr>
                    <w:t xml:space="preserve"> for end user</w:t>
                  </w:r>
                </w:p>
              </w:txbxContent>
            </v:textbox>
          </v:shape>
        </w:pict>
      </w:r>
      <w:r>
        <w:rPr>
          <w:noProof/>
          <w:lang w:eastAsia="sv-SE"/>
        </w:rPr>
        <w:pict>
          <v:shape id="_x0000_s1029" type="#_x0000_t202" style="position:absolute;left:0;text-align:left;margin-left:2.65pt;margin-top:113.35pt;width:339.9pt;height:110.55pt;z-index:25167052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" filled="f" stroked="f">
            <v:textbox style="mso-fit-shape-to-text:t">
              <w:txbxContent>
                <w:p w:rsidR="004F65AB" w:rsidRPr="004F65AB" w:rsidRDefault="004F65AB" w:rsidP="002A582E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 w:rsidRPr="004F65AB">
                    <w:rPr>
                      <w:b/>
                      <w:sz w:val="28"/>
                      <w:szCs w:val="28"/>
                      <w:lang w:val="en-US"/>
                    </w:rPr>
                    <w:t>Crawl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 xml:space="preserve">collects </w:t>
                  </w:r>
                  <w:r w:rsidR="00B46396">
                    <w:rPr>
                      <w:sz w:val="28"/>
                      <w:szCs w:val="28"/>
                      <w:lang w:val="en-US"/>
                    </w:rPr>
                    <w:t>tweets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 xml:space="preserve"> via</w:t>
                  </w:r>
                  <w:r w:rsidRPr="004F65AB">
                    <w:rPr>
                      <w:sz w:val="28"/>
                      <w:szCs w:val="28"/>
                      <w:lang w:val="en-US"/>
                    </w:rPr>
                    <w:t xml:space="preserve"> the Twitter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>API</w:t>
                  </w:r>
                </w:p>
              </w:txbxContent>
            </v:textbox>
          </v:shape>
        </w:pict>
      </w:r>
      <w:r w:rsidR="00451795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45pt;height:441.2pt" o:ole="">
            <v:imagedata r:id="rId11" o:title=""/>
          </v:shape>
          <o:OLEObject Type="Embed" ProgID="Visio.Drawing.11" ShapeID="_x0000_i1025" DrawAspect="Content" ObjectID="_1398606512" r:id="rId12"/>
        </w:object>
      </w:r>
      <w:r w:rsidR="00D55599">
        <w:rPr>
          <w:lang w:val="en-US"/>
        </w:rPr>
        <w:br w:type="page"/>
      </w:r>
    </w:p>
    <w:p w:rsidR="0055162B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</w:p>
    <w:p w:rsidR="00E144A1" w:rsidRDefault="00E144A1" w:rsidP="00D673B4">
      <w:pPr>
        <w:pStyle w:val="ListParagraph"/>
        <w:numPr>
          <w:ilvl w:val="0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ses the Twitter </w:t>
      </w:r>
      <w:r w:rsidRPr="00E144A1">
        <w:rPr>
          <w:i/>
          <w:lang w:val="en-US"/>
        </w:rPr>
        <w:t>HTTP REST</w:t>
      </w:r>
      <w:r>
        <w:rPr>
          <w:lang w:val="en-US"/>
        </w:rPr>
        <w:t xml:space="preserve"> API</w:t>
      </w:r>
    </w:p>
    <w:p w:rsidR="00E144A1" w:rsidRDefault="00E144A1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>Twitter limits the number of queries to 150 per hour</w:t>
      </w:r>
    </w:p>
    <w:p w:rsidR="00561F37" w:rsidRDefault="00561F37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>Crawler gathers as much data as possible from each query</w:t>
      </w:r>
    </w:p>
    <w:p w:rsidR="0040135A" w:rsidRDefault="00561F37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 xml:space="preserve">Use multiple proxies </w:t>
      </w:r>
      <w:r w:rsidR="0040135A">
        <w:rPr>
          <w:lang w:val="en-US"/>
        </w:rPr>
        <w:t>to bypass the query limit</w:t>
      </w:r>
    </w:p>
    <w:p w:rsidR="00151B44" w:rsidRDefault="0040135A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>Runs on multiple threads in multiple machines</w:t>
      </w:r>
    </w:p>
    <w:p w:rsidR="00151B44" w:rsidRDefault="00151B44" w:rsidP="00D673B4">
      <w:pPr>
        <w:pStyle w:val="ListParagraph"/>
        <w:numPr>
          <w:ilvl w:val="0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How does it work?</w:t>
      </w:r>
    </w:p>
    <w:p w:rsidR="00C270AA" w:rsidRDefault="00C270AA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Start with a queue of some users</w:t>
      </w:r>
    </w:p>
    <w:p w:rsidR="007B1F0F" w:rsidRDefault="00C270AA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op the first user from the queue and q</w:t>
      </w:r>
      <w:r w:rsidR="00151B44">
        <w:rPr>
          <w:lang w:val="en-US"/>
        </w:rPr>
        <w:t>uery</w:t>
      </w:r>
      <w:r>
        <w:rPr>
          <w:lang w:val="en-US"/>
        </w:rPr>
        <w:t xml:space="preserve"> the Twitter API for </w:t>
      </w:r>
      <w:r w:rsidR="00151B44">
        <w:rPr>
          <w:lang w:val="en-US"/>
        </w:rPr>
        <w:t>tweets and friends</w:t>
      </w:r>
      <w:r>
        <w:rPr>
          <w:lang w:val="en-US"/>
        </w:rPr>
        <w:t xml:space="preserve"> for it</w:t>
      </w:r>
    </w:p>
    <w:p w:rsidR="007B1F0F" w:rsidRDefault="007B1F0F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Add friends and user mentions in each tweet to the user queue</w:t>
      </w:r>
    </w:p>
    <w:p w:rsidR="00CF1806" w:rsidRDefault="00CF1806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Send tweet data to </w:t>
      </w:r>
      <w:proofErr w:type="spellStart"/>
      <w:r>
        <w:rPr>
          <w:lang w:val="en-US"/>
        </w:rPr>
        <w:t>Solr</w:t>
      </w:r>
      <w:proofErr w:type="spellEnd"/>
      <w:r>
        <w:rPr>
          <w:lang w:val="en-US"/>
        </w:rPr>
        <w:t xml:space="preserve"> and the ranker</w:t>
      </w:r>
    </w:p>
    <w:p w:rsidR="00D673B4" w:rsidRPr="00D673B4" w:rsidRDefault="00C270AA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o to 2</w:t>
      </w:r>
      <w:r w:rsidR="006A0D5C" w:rsidRPr="006A2B5A">
        <w:rPr>
          <w:lang w:val="en-US"/>
        </w:rPr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>
        <w:rPr>
          <w:lang w:val="en-US"/>
        </w:rPr>
        <w:t>er</w:t>
      </w:r>
    </w:p>
    <w:p w:rsidR="00C63FD1" w:rsidRPr="00FF380C" w:rsidRDefault="00C63FD1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</w:t>
      </w:r>
      <w:r w:rsidRPr="00D93A62">
        <w:rPr>
          <w:i/>
          <w:lang w:val="en-US"/>
        </w:rPr>
        <w:t>Monte Carlo</w:t>
      </w:r>
      <w:r w:rsidRPr="00FF380C">
        <w:rPr>
          <w:lang w:val="en-US"/>
        </w:rPr>
        <w:t xml:space="preserve"> algorithm</w:t>
      </w:r>
      <w:r w:rsidR="00D93A62" w:rsidRPr="00D93A62">
        <w:rPr>
          <w:lang w:val="en-US"/>
        </w:rPr>
        <w:t>,</w:t>
      </w:r>
      <w:r w:rsidR="00D93A62">
        <w:rPr>
          <w:lang w:val="en-US"/>
        </w:rPr>
        <w:t xml:space="preserve"> </w:t>
      </w:r>
      <w:r w:rsidR="00D93A62" w:rsidRPr="00D93A62">
        <w:rPr>
          <w:lang w:val="en-US"/>
        </w:rPr>
        <w:t>stopping at dangling nodes</w:t>
      </w:r>
    </w:p>
    <w:p w:rsidR="00D93A62" w:rsidRDefault="00D93A62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 xml:space="preserve">Starts a </w:t>
      </w:r>
      <w:r w:rsidR="00D20DF9">
        <w:rPr>
          <w:lang w:val="en-US"/>
        </w:rPr>
        <w:t xml:space="preserve">randomized </w:t>
      </w:r>
      <w:r w:rsidRPr="00D93A62">
        <w:rPr>
          <w:lang w:val="en-US"/>
        </w:rPr>
        <w:t xml:space="preserve">walk from each node </w:t>
      </w:r>
      <w:r w:rsidR="009E4B0A">
        <w:rPr>
          <w:lang w:val="en-US"/>
        </w:rPr>
        <w:t>at least</w:t>
      </w:r>
      <w:r w:rsidRPr="00D93A62">
        <w:rPr>
          <w:lang w:val="en-US"/>
        </w:rPr>
        <w:t xml:space="preserve"> 100 times</w:t>
      </w:r>
      <w:r w:rsidR="009E4B0A">
        <w:rPr>
          <w:lang w:val="en-US"/>
        </w:rPr>
        <w:t xml:space="preserve"> (at most</w:t>
      </w:r>
      <w:r w:rsidR="00B06DE3">
        <w:rPr>
          <w:lang w:val="en-US"/>
        </w:rPr>
        <w:t xml:space="preserve"> </w:t>
      </w:r>
      <w:r w:rsidR="009E4B0A">
        <w:rPr>
          <w:lang w:val="en-US"/>
        </w:rPr>
        <w:t>total tweets / 100)</w:t>
      </w:r>
    </w:p>
    <w:p w:rsidR="00D93A62" w:rsidRDefault="00D93A62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>Random path length - 20% chance at each node that the surfer stops</w:t>
      </w:r>
    </w:p>
    <w:p w:rsidR="006A0D5C" w:rsidRPr="002A582E" w:rsidRDefault="007E0EBD" w:rsidP="00D93A62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Ranker runs on multiple threads, where each thread computes one walk at a time</w:t>
      </w:r>
    </w:p>
    <w:p w:rsidR="009B3A9E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 xml:space="preserve">Final rank </w:t>
      </w:r>
      <w:r w:rsidR="00CD3897">
        <w:rPr>
          <w:lang w:val="en-US"/>
        </w:rPr>
        <w:t>is calculated as the normalized sum of visits for each node from every walk: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0"/>
        <w:gridCol w:w="3150"/>
        <w:gridCol w:w="3151"/>
        <w:gridCol w:w="3151"/>
      </w:tblGrid>
      <w:tr w:rsidR="006A0D5C" w:rsidTr="007F6641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4</w:t>
            </w:r>
          </w:p>
        </w:tc>
      </w:tr>
      <w:tr w:rsidR="006A0D5C" w:rsidTr="007F6641">
        <w:trPr>
          <w:trHeight w:val="2415"/>
          <w:jc w:val="center"/>
        </w:trPr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75C2ECA" wp14:editId="367BCFAE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6DB06F3" wp14:editId="5BA66FB8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1B18BEB6" wp14:editId="1F590FEE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36C4DFB3" wp14:editId="39C69F62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0D5C" w:rsidTr="007F6641">
        <w:trPr>
          <w:trHeight w:val="169"/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6A0D5C" w:rsidRDefault="00FC238C" w:rsidP="006A0D5C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2" o:spid="_x0000_s1038" type="#_x0000_t32" style="position:absolute;left:0;text-align:left;margin-left:115.1pt;margin-top:1.55pt;width:172.45pt;height:50.25pt;z-index:25166848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" o:spid="_x0000_s1037" type="#_x0000_t32" style="position:absolute;left:0;text-align:left;margin-left:268.1pt;margin-top:1.55pt;width:58.5pt;height:38.25pt;z-index:25166745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4" o:spid="_x0000_s1036" type="#_x0000_t32" style="position:absolute;left:0;text-align:left;margin-left:373.1pt;margin-top:1.55pt;width:58.5pt;height:38.25pt;flip:x;z-index:25166131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5" o:spid="_x0000_s1035" type="#_x0000_t32" style="position:absolute;left:0;text-align:left;margin-left:414.35pt;margin-top:1.55pt;width:172.45pt;height:50.25pt;flip:x;z-index:25166233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</w:p>
    <w:p w:rsidR="006A0D5C" w:rsidRDefault="00CD3897" w:rsidP="006A0D5C">
      <w:pPr>
        <w:ind w:left="360"/>
        <w:rPr>
          <w:szCs w:val="36"/>
          <w:lang w:val="en-US"/>
        </w:rPr>
      </w:pPr>
      <w:r>
        <w:rPr>
          <w:noProof/>
          <w:lang w:eastAsia="sv-SE"/>
        </w:rPr>
        <w:pict>
          <v:shape id="_x0000_s1031" type="#_x0000_t202" style="position:absolute;left:0;text-align:left;margin-left:366.65pt;margin-top:35.8pt;width:324.3pt;height:46.65pt;z-index:25167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" filled="f" stroked="f">
            <v:textbox style="mso-next-textbox:#_x0000_s1031">
              <w:txbxContent>
                <w:p w:rsidR="004E587F" w:rsidRPr="00224EC8" w:rsidRDefault="00224EC8" w:rsidP="004E587F">
                  <w:pPr>
                    <w:rPr>
                      <w:b/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 xml:space="preserve">Divide by </w:t>
                  </w:r>
                  <w:r w:rsidR="00757D7C">
                    <w:rPr>
                      <w:b/>
                      <w:sz w:val="28"/>
                      <w:szCs w:val="28"/>
                      <w:lang w:val="en-US"/>
                    </w:rPr>
                    <w:t>the maximum number of visits for a node</w:t>
                  </w:r>
                  <w:r w:rsidR="00757D7C">
                    <w:rPr>
                      <w:b/>
                      <w:sz w:val="28"/>
                      <w:szCs w:val="28"/>
                      <w:lang w:val="en-US"/>
                    </w:rPr>
                    <w:br/>
                    <w:t>and then multiply by 10</w:t>
                  </w:r>
                </w:p>
              </w:txbxContent>
            </v:textbox>
          </v:shape>
        </w:pict>
      </w:r>
      <w:r w:rsidR="00FC238C">
        <w:rPr>
          <w:noProof/>
          <w:szCs w:val="36"/>
          <w:lang w:eastAsia="sv-SE"/>
        </w:rPr>
        <w:pict>
          <v:shape id="_x0000_s1034" type="#_x0000_t202" style="position:absolute;left:0;text-align:left;margin-left:271.15pt;margin-top:2.5pt;width:160.5pt;height:37.55pt;z-index:25166336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" filled="f" stroked="f">
            <v:textbox style="mso-next-textbox:#_x0000_s1034"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6, 4, 3, 3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6A0D5C" w:rsidRPr="001E69C1" w:rsidRDefault="00FC238C" w:rsidP="006A0D5C">
      <w:pPr>
        <w:jc w:val="center"/>
        <w:rPr>
          <w:b/>
          <w:sz w:val="28"/>
          <w:szCs w:val="28"/>
          <w:lang w:val="en-US"/>
        </w:rPr>
      </w:pPr>
      <w:r>
        <w:rPr>
          <w:noProof/>
          <w:szCs w:val="36"/>
          <w:lang w:eastAsia="sv-SE"/>
        </w:rPr>
        <w:pict>
          <v:shape id="Straight Arrow Connector 18" o:spid="_x0000_s1033" type="#_x0000_t32" style="position:absolute;left:0;text-align:left;margin-left:333.75pt;margin-top:20.25pt;width:35.25pt;height:0;rotation:90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" adj="-258771,-1,-258771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 w:rsidR="006A0D5C">
        <w:rPr>
          <w:szCs w:val="36"/>
          <w:lang w:val="en-US"/>
        </w:rPr>
        <w:t xml:space="preserve">                      </w:t>
      </w:r>
    </w:p>
    <w:p w:rsidR="006A0D5C" w:rsidRPr="00451795" w:rsidRDefault="00FC238C" w:rsidP="00451795">
      <w:pPr>
        <w:ind w:left="360"/>
        <w:jc w:val="center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 id="_x0000_s1032" type="#_x0000_t202" style="position:absolute;left:0;text-align:left;margin-left:231.7pt;margin-top:6.6pt;width:242.4pt;height:41.25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" filled="f" stroked="f">
            <v:textbox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</w:t>
                  </w:r>
                  <w:r w:rsidR="00757D7C">
                    <w:rPr>
                      <w:sz w:val="52"/>
                      <w:szCs w:val="52"/>
                      <w:lang w:val="en-US"/>
                    </w:rPr>
                    <w:t>10, 20/3, 5, 5</w:t>
                  </w:r>
                  <w:r w:rsidRPr="00CA7E11">
                    <w:rPr>
                      <w:sz w:val="52"/>
                      <w:szCs w:val="52"/>
                      <w:lang w:val="en-US"/>
                    </w:rPr>
                    <w:t>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D673B4" w:rsidRDefault="00D673B4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anking algorithm</w:t>
      </w:r>
      <w:r w:rsidR="00BA3509">
        <w:rPr>
          <w:lang w:val="en-US"/>
        </w:rPr>
        <w:t xml:space="preserve"> (TODO)</w:t>
      </w:r>
    </w:p>
    <w:p w:rsidR="002A3DE4" w:rsidRPr="002A3DE4" w:rsidRDefault="002A3DE4" w:rsidP="002A3DE4">
      <w:pPr>
        <w:rPr>
          <w:lang w:val="en-US"/>
        </w:rPr>
      </w:pPr>
      <w:r w:rsidRPr="002A3DE4">
        <w:rPr>
          <w:lang w:val="en-US"/>
        </w:rPr>
        <w:t>Stochastic mat</w:t>
      </w:r>
      <w:r>
        <w:rPr>
          <w:lang w:val="en-US"/>
        </w:rPr>
        <w:t>rix built as a weighted sum of:</w:t>
      </w:r>
    </w:p>
    <w:p w:rsidR="002A3DE4" w:rsidRPr="002A3DE4" w:rsidRDefault="002A3DE4" w:rsidP="002A3DE4">
      <w:pPr>
        <w:rPr>
          <w:lang w:val="en-US"/>
        </w:rPr>
      </w:pPr>
      <w:r w:rsidRPr="002A3DE4">
        <w:rPr>
          <w:lang w:val="en-US"/>
        </w:rPr>
        <w:t xml:space="preserve">    Randomly accessing tweet j from tweet i.</w:t>
      </w:r>
    </w:p>
    <w:p w:rsidR="002A3DE4" w:rsidRPr="002A3DE4" w:rsidRDefault="002A3DE4" w:rsidP="002A3DE4">
      <w:pPr>
        <w:rPr>
          <w:lang w:val="en-US"/>
        </w:rPr>
      </w:pPr>
      <w:r w:rsidRPr="002A3DE4">
        <w:rPr>
          <w:lang w:val="en-US"/>
        </w:rPr>
        <w:t xml:space="preserve">    Accessing tweet j which is </w:t>
      </w:r>
      <w:proofErr w:type="spellStart"/>
      <w:r w:rsidRPr="002A3DE4">
        <w:rPr>
          <w:lang w:val="en-US"/>
        </w:rPr>
        <w:t>retweeted</w:t>
      </w:r>
      <w:proofErr w:type="spellEnd"/>
      <w:r w:rsidRPr="002A3DE4">
        <w:rPr>
          <w:lang w:val="en-US"/>
        </w:rPr>
        <w:t xml:space="preserve"> or replied by tweet i.</w:t>
      </w:r>
    </w:p>
    <w:p w:rsidR="002A3DE4" w:rsidRPr="002A3DE4" w:rsidRDefault="002A3DE4" w:rsidP="002A3DE4">
      <w:pPr>
        <w:rPr>
          <w:lang w:val="en-US"/>
        </w:rPr>
      </w:pPr>
      <w:r w:rsidRPr="002A3DE4">
        <w:rPr>
          <w:lang w:val="en-US"/>
        </w:rPr>
        <w:t xml:space="preserve">    Accessing author of tweet j mentioned by tweet i, and then accessing tweet j.</w:t>
      </w:r>
    </w:p>
    <w:p w:rsidR="002A3DE4" w:rsidRPr="002A3DE4" w:rsidRDefault="002A3DE4" w:rsidP="002A3DE4">
      <w:pPr>
        <w:rPr>
          <w:lang w:val="en-US"/>
        </w:rPr>
      </w:pPr>
      <w:r w:rsidRPr="002A3DE4">
        <w:rPr>
          <w:lang w:val="en-US"/>
        </w:rPr>
        <w:t xml:space="preserve">    Accessing author of tweet j followed by author of tweet i, and then accessing tweet j.</w:t>
      </w:r>
    </w:p>
    <w:p w:rsidR="002A3DE4" w:rsidRDefault="002A3DE4" w:rsidP="002A3DE4">
      <w:pPr>
        <w:rPr>
          <w:lang w:val="en-US"/>
        </w:rPr>
      </w:pPr>
      <w:r w:rsidRPr="002A3DE4">
        <w:rPr>
          <w:lang w:val="en-US"/>
        </w:rPr>
        <w:t xml:space="preserve">    Accessing a </w:t>
      </w:r>
      <w:proofErr w:type="spellStart"/>
      <w:r w:rsidRPr="002A3DE4">
        <w:rPr>
          <w:lang w:val="en-US"/>
        </w:rPr>
        <w:t>hashtag</w:t>
      </w:r>
      <w:proofErr w:type="spellEnd"/>
      <w:r w:rsidRPr="002A3DE4">
        <w:rPr>
          <w:lang w:val="en-US"/>
        </w:rPr>
        <w:t xml:space="preserve"> shared by tweet i and tweet</w:t>
      </w:r>
      <w:r>
        <w:rPr>
          <w:lang w:val="en-US"/>
        </w:rPr>
        <w:t xml:space="preserve"> j, and then accessing tweet j.</w:t>
      </w:r>
    </w:p>
    <w:p w:rsidR="002A3DE4" w:rsidRPr="002A3DE4" w:rsidRDefault="002A3DE4" w:rsidP="002A3DE4">
      <w:pPr>
        <w:rPr>
          <w:lang w:val="en-US"/>
        </w:rPr>
      </w:pPr>
      <w:r w:rsidRPr="002A3DE4">
        <w:rPr>
          <w:lang w:val="en-US"/>
        </w:rPr>
        <w:t xml:space="preserve">This matrix represents the total probability of </w:t>
      </w:r>
      <w:r>
        <w:rPr>
          <w:lang w:val="en-US"/>
        </w:rPr>
        <w:t>accessing tweet j from tweet i.</w:t>
      </w:r>
    </w:p>
    <w:p w:rsidR="002A3DE4" w:rsidRPr="002A3DE4" w:rsidRDefault="002A3DE4" w:rsidP="002A3DE4">
      <w:pPr>
        <w:rPr>
          <w:lang w:val="en-US"/>
        </w:rPr>
      </w:pPr>
      <w:proofErr w:type="spellStart"/>
      <w:r w:rsidRPr="002A3DE4">
        <w:rPr>
          <w:lang w:val="en-US"/>
        </w:rPr>
        <w:t>TweetRank</w:t>
      </w:r>
      <w:proofErr w:type="spellEnd"/>
      <w:r w:rsidRPr="002A3DE4">
        <w:rPr>
          <w:lang w:val="en-US"/>
        </w:rPr>
        <w:t xml:space="preserve"> is the eigenvector of this stochastic matrix.</w:t>
      </w:r>
    </w:p>
    <w:p w:rsidR="006A0D5C" w:rsidRDefault="006A0D5C" w:rsidP="00585409">
      <w:pPr>
        <w:pStyle w:val="Heading1"/>
        <w:rPr>
          <w:lang w:val="en-US"/>
        </w:rPr>
      </w:pPr>
      <w:proofErr w:type="spellStart"/>
      <w:r>
        <w:rPr>
          <w:lang w:val="en-US"/>
        </w:rPr>
        <w:lastRenderedPageBreak/>
        <w:t>Solr</w:t>
      </w:r>
      <w:proofErr w:type="spellEnd"/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proofErr w:type="spellStart"/>
      <w:r>
        <w:rPr>
          <w:lang w:val="en-US"/>
        </w:rPr>
        <w:t>Lucene</w:t>
      </w:r>
      <w:proofErr w:type="spellEnd"/>
    </w:p>
    <w:p w:rsidR="0044410A" w:rsidRDefault="00F172C8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Handles indexing</w:t>
      </w:r>
      <w:r w:rsidR="00B46396">
        <w:rPr>
          <w:lang w:val="en-US"/>
        </w:rPr>
        <w:t xml:space="preserve"> </w:t>
      </w:r>
      <w:r>
        <w:rPr>
          <w:lang w:val="en-US"/>
        </w:rPr>
        <w:t>and searching.</w:t>
      </w:r>
    </w:p>
    <w:p w:rsidR="00B46396" w:rsidRPr="00B46396" w:rsidRDefault="00B46396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Crawler sends tweets to be indexed by </w:t>
      </w:r>
      <w:proofErr w:type="spellStart"/>
      <w:r>
        <w:rPr>
          <w:lang w:val="en-US"/>
        </w:rPr>
        <w:t>Solr</w:t>
      </w:r>
      <w:proofErr w:type="spellEnd"/>
      <w:r>
        <w:rPr>
          <w:lang w:val="en-US"/>
        </w:rPr>
        <w:t xml:space="preserve"> through </w:t>
      </w:r>
      <w:r w:rsidRPr="00D068D2">
        <w:rPr>
          <w:i/>
          <w:lang w:val="en-US"/>
        </w:rPr>
        <w:t>HTTP POST</w:t>
      </w:r>
      <w:r>
        <w:rPr>
          <w:lang w:val="en-US"/>
        </w:rPr>
        <w:t xml:space="preserve"> requests (in XML format)</w:t>
      </w:r>
    </w:p>
    <w:p w:rsidR="00F172C8" w:rsidRDefault="00F172C8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Current </w:t>
      </w:r>
      <w:proofErr w:type="spellStart"/>
      <w:r>
        <w:rPr>
          <w:lang w:val="en-US"/>
        </w:rPr>
        <w:t>TweetRank</w:t>
      </w:r>
      <w:proofErr w:type="spellEnd"/>
      <w:r>
        <w:rPr>
          <w:lang w:val="en-US"/>
        </w:rPr>
        <w:t xml:space="preserve"> data is fetched from a text file on the server</w:t>
      </w:r>
    </w:p>
    <w:p w:rsidR="00F172C8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Enables rank updates without having to replace (re-index) existing documents</w:t>
      </w:r>
    </w:p>
    <w:p w:rsidR="00F172C8" w:rsidRPr="00B46396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Utilizes the </w:t>
      </w:r>
      <w:proofErr w:type="spellStart"/>
      <w:r w:rsidRPr="002C2499">
        <w:rPr>
          <w:i/>
          <w:lang w:val="en-US"/>
        </w:rPr>
        <w:t>ExternalFileField</w:t>
      </w:r>
      <w:proofErr w:type="spellEnd"/>
      <w:r>
        <w:rPr>
          <w:lang w:val="en-US"/>
        </w:rPr>
        <w:t xml:space="preserve"> format in </w:t>
      </w:r>
      <w:proofErr w:type="spellStart"/>
      <w:r>
        <w:rPr>
          <w:lang w:val="en-US"/>
        </w:rPr>
        <w:t>Solr</w:t>
      </w:r>
      <w:proofErr w:type="spellEnd"/>
      <w:r>
        <w:rPr>
          <w:lang w:val="en-US"/>
        </w:rPr>
        <w:t xml:space="preserve"> </w:t>
      </w:r>
      <w:r w:rsidRPr="0044410A">
        <w:rPr>
          <w:lang w:val="en-US"/>
        </w:rPr>
        <w:t xml:space="preserve">                      </w:t>
      </w:r>
      <w:r>
        <w:rPr>
          <w:lang w:val="en-US"/>
        </w:rPr>
        <w:t xml:space="preserve">                           </w:t>
      </w:r>
    </w:p>
    <w:p w:rsidR="00595711" w:rsidRDefault="00595711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Scores for individual statuses are calculated as a product of:</w:t>
      </w:r>
    </w:p>
    <w:p w:rsidR="00595711" w:rsidRDefault="00595711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TweetTrank</w:t>
      </w:r>
      <w:proofErr w:type="spellEnd"/>
    </w:p>
    <w:p w:rsidR="00595711" w:rsidRDefault="00A47771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proofErr w:type="spellStart"/>
      <w:r>
        <w:rPr>
          <w:i/>
          <w:lang w:val="en-US"/>
        </w:rPr>
        <w:t>t</w:t>
      </w:r>
      <w:r w:rsidR="002C2499" w:rsidRPr="002C2499">
        <w:rPr>
          <w:i/>
          <w:lang w:val="en-US"/>
        </w:rPr>
        <w:t>f-idf</w:t>
      </w:r>
      <w:proofErr w:type="spellEnd"/>
      <w:r w:rsidR="00595711">
        <w:rPr>
          <w:lang w:val="en-US"/>
        </w:rPr>
        <w:t xml:space="preserve"> for terms, where matches against hash </w:t>
      </w:r>
      <w:r w:rsidR="00B46396">
        <w:rPr>
          <w:lang w:val="en-US"/>
        </w:rPr>
        <w:t>tags are boosted</w:t>
      </w:r>
    </w:p>
    <w:p w:rsidR="00FC238C" w:rsidRPr="00FC238C" w:rsidRDefault="00FC238C" w:rsidP="00FC238C">
      <w:pPr>
        <w:spacing w:line="360" w:lineRule="auto"/>
        <w:rPr>
          <w:lang w:val="en-US"/>
        </w:rPr>
      </w:pPr>
      <w:r>
        <w:rPr>
          <w:lang w:val="en-US"/>
        </w:rPr>
        <w:t>(INSERT QUERY INTERFACE SCREENSHOT)</w:t>
      </w:r>
      <w:bookmarkStart w:id="0" w:name="_GoBack"/>
      <w:bookmarkEnd w:id="0"/>
    </w:p>
    <w:p w:rsidR="006F182A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esults</w:t>
      </w:r>
      <w:r w:rsidR="00FC238C">
        <w:rPr>
          <w:lang w:val="en-US"/>
        </w:rPr>
        <w:t xml:space="preserve"> (TODO)</w:t>
      </w:r>
    </w:p>
    <w:p w:rsidR="00F27651" w:rsidRPr="00F27651" w:rsidRDefault="00F27651" w:rsidP="00F27651">
      <w:pPr>
        <w:spacing w:line="360" w:lineRule="auto"/>
        <w:rPr>
          <w:lang w:val="en-US"/>
        </w:rPr>
      </w:pPr>
    </w:p>
    <w:sectPr w:rsidR="00F27651" w:rsidRPr="00F27651" w:rsidSect="007F6641"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C91E30"/>
    <w:multiLevelType w:val="hybridMultilevel"/>
    <w:tmpl w:val="8000F9EA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43B7457"/>
    <w:multiLevelType w:val="hybridMultilevel"/>
    <w:tmpl w:val="6CC66656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9032F19"/>
    <w:multiLevelType w:val="hybridMultilevel"/>
    <w:tmpl w:val="2A404DC8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7"/>
  </w:num>
  <w:num w:numId="6">
    <w:abstractNumId w:val="2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2"/>
  </w:compat>
  <w:rsids>
    <w:rsidRoot w:val="009D515B"/>
    <w:rsid w:val="0001479D"/>
    <w:rsid w:val="00054D9F"/>
    <w:rsid w:val="00076350"/>
    <w:rsid w:val="000F7904"/>
    <w:rsid w:val="0010102B"/>
    <w:rsid w:val="00151B44"/>
    <w:rsid w:val="00167425"/>
    <w:rsid w:val="001A4E29"/>
    <w:rsid w:val="001C0159"/>
    <w:rsid w:val="001E69C1"/>
    <w:rsid w:val="00224EC8"/>
    <w:rsid w:val="0022714F"/>
    <w:rsid w:val="00295465"/>
    <w:rsid w:val="002A3DE4"/>
    <w:rsid w:val="002A582E"/>
    <w:rsid w:val="002C2499"/>
    <w:rsid w:val="00301BD2"/>
    <w:rsid w:val="0032365D"/>
    <w:rsid w:val="003D513B"/>
    <w:rsid w:val="003E5535"/>
    <w:rsid w:val="0040135A"/>
    <w:rsid w:val="00427B96"/>
    <w:rsid w:val="0044410A"/>
    <w:rsid w:val="00451795"/>
    <w:rsid w:val="004539C9"/>
    <w:rsid w:val="00472AEB"/>
    <w:rsid w:val="00482DF8"/>
    <w:rsid w:val="0049794B"/>
    <w:rsid w:val="004E587F"/>
    <w:rsid w:val="004F65AB"/>
    <w:rsid w:val="0055162B"/>
    <w:rsid w:val="00561F37"/>
    <w:rsid w:val="0058029B"/>
    <w:rsid w:val="00585409"/>
    <w:rsid w:val="00595711"/>
    <w:rsid w:val="005C6B80"/>
    <w:rsid w:val="00665D8D"/>
    <w:rsid w:val="006751A6"/>
    <w:rsid w:val="006A0D5C"/>
    <w:rsid w:val="006A2848"/>
    <w:rsid w:val="006A2B5A"/>
    <w:rsid w:val="006C5879"/>
    <w:rsid w:val="006D1758"/>
    <w:rsid w:val="006D7FD6"/>
    <w:rsid w:val="006F182A"/>
    <w:rsid w:val="00757D7C"/>
    <w:rsid w:val="00780642"/>
    <w:rsid w:val="007B1F0F"/>
    <w:rsid w:val="007E0EBD"/>
    <w:rsid w:val="007F6641"/>
    <w:rsid w:val="00806B28"/>
    <w:rsid w:val="00822947"/>
    <w:rsid w:val="00826042"/>
    <w:rsid w:val="00834F80"/>
    <w:rsid w:val="00885BEC"/>
    <w:rsid w:val="00885D13"/>
    <w:rsid w:val="008A2788"/>
    <w:rsid w:val="008B7EAD"/>
    <w:rsid w:val="008F6CDF"/>
    <w:rsid w:val="00985DD5"/>
    <w:rsid w:val="009B3A9E"/>
    <w:rsid w:val="009B50CC"/>
    <w:rsid w:val="009C69B0"/>
    <w:rsid w:val="009D515B"/>
    <w:rsid w:val="009E4B0A"/>
    <w:rsid w:val="009E6176"/>
    <w:rsid w:val="00A4353C"/>
    <w:rsid w:val="00A47771"/>
    <w:rsid w:val="00A528F7"/>
    <w:rsid w:val="00AB22C2"/>
    <w:rsid w:val="00AC6410"/>
    <w:rsid w:val="00B06DE3"/>
    <w:rsid w:val="00B27539"/>
    <w:rsid w:val="00B278AF"/>
    <w:rsid w:val="00B30A9B"/>
    <w:rsid w:val="00B46396"/>
    <w:rsid w:val="00B57B07"/>
    <w:rsid w:val="00B6085D"/>
    <w:rsid w:val="00B60C9B"/>
    <w:rsid w:val="00B755F8"/>
    <w:rsid w:val="00BA3509"/>
    <w:rsid w:val="00BF6247"/>
    <w:rsid w:val="00C270AA"/>
    <w:rsid w:val="00C37DDA"/>
    <w:rsid w:val="00C63FD1"/>
    <w:rsid w:val="00C878C7"/>
    <w:rsid w:val="00CA7E11"/>
    <w:rsid w:val="00CB56D7"/>
    <w:rsid w:val="00CD3897"/>
    <w:rsid w:val="00CF1806"/>
    <w:rsid w:val="00D068D2"/>
    <w:rsid w:val="00D20DF9"/>
    <w:rsid w:val="00D235CB"/>
    <w:rsid w:val="00D541A5"/>
    <w:rsid w:val="00D55599"/>
    <w:rsid w:val="00D6561B"/>
    <w:rsid w:val="00D673B4"/>
    <w:rsid w:val="00D928BE"/>
    <w:rsid w:val="00D93A62"/>
    <w:rsid w:val="00DE1CFD"/>
    <w:rsid w:val="00E144A1"/>
    <w:rsid w:val="00E267D3"/>
    <w:rsid w:val="00E67157"/>
    <w:rsid w:val="00EA7636"/>
    <w:rsid w:val="00EB70E1"/>
    <w:rsid w:val="00F172C8"/>
    <w:rsid w:val="00F27651"/>
    <w:rsid w:val="00F37220"/>
    <w:rsid w:val="00F54A86"/>
    <w:rsid w:val="00F66E8E"/>
    <w:rsid w:val="00F72929"/>
    <w:rsid w:val="00FC025C"/>
    <w:rsid w:val="00FC238C"/>
    <w:rsid w:val="00FE1785"/>
    <w:rsid w:val="00FF3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  <o:rules v:ext="edit">
        <o:r id="V:Rule1" type="connector" idref="#Straight Arrow Connector 14"/>
        <o:r id="V:Rule2" type="connector" idref="#Straight Arrow Connector 2"/>
        <o:r id="V:Rule3" type="connector" idref="#Straight Arrow Connector 18"/>
        <o:r id="V:Rule4" type="connector" idref="#Straight Arrow Connector 1"/>
        <o:r id="V:Rule5" type="connector" idref="#Straight Arrow Connector 15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82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anpip@kth.se" TargetMode="Externa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mailto:stjer@kth.se" TargetMode="Externa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hyperlink" Target="mailto:victorha@kth.se" TargetMode="Externa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mailto:chrryd@kth.se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hjalle@sgh.se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7</Pages>
  <Words>410</Words>
  <Characters>217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25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</dc:creator>
  <cp:lastModifiedBy>Victor Hallberg</cp:lastModifiedBy>
  <cp:revision>84</cp:revision>
  <cp:lastPrinted>2012-05-15T14:53:00Z</cp:lastPrinted>
  <dcterms:created xsi:type="dcterms:W3CDTF">2012-05-07T14:41:00Z</dcterms:created>
  <dcterms:modified xsi:type="dcterms:W3CDTF">2012-05-15T15:02:00Z</dcterms:modified>
</cp:coreProperties>
</file>